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</w:t>
      </w:r>
      <w:r w:rsidR="00913677">
        <w:lastRenderedPageBreak/>
        <w:t>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lastRenderedPageBreak/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1761030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pt" o:ole="">
            <v:imagedata r:id="rId9" o:title=""/>
          </v:shape>
          <o:OLEObject Type="Embed" ProgID="Visio.Drawing.11" ShapeID="_x0000_i1026" DrawAspect="Content" ObjectID="_1611761031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35pt;height:17.65pt" o:ole="">
            <v:imagedata r:id="rId11" o:title=""/>
          </v:shape>
          <o:OLEObject Type="Embed" ProgID="Visio.Drawing.11" ShapeID="_x0000_i1027" DrawAspect="Content" ObjectID="_1611761032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8" type="#_x0000_t75" style="width:184.75pt;height:338.95pt" o:ole="">
            <v:imagedata r:id="rId13" o:title=""/>
          </v:shape>
          <o:OLEObject Type="Embed" ProgID="Visio.Drawing.11" ShapeID="_x0000_i1028" DrawAspect="Content" ObjectID="_1611761033" r:id="rId14"/>
        </w:object>
      </w:r>
      <w:r w:rsidRPr="00740B40">
        <w:t xml:space="preserve"> </w:t>
      </w:r>
      <w:r w:rsidR="00312DAD">
        <w:object w:dxaOrig="5795" w:dyaOrig="9622" w14:anchorId="6A686DFA">
          <v:shape id="_x0000_i1029" type="#_x0000_t75" style="width:201.75pt;height:334.85pt" o:ole="">
            <v:imagedata r:id="rId15" o:title=""/>
          </v:shape>
          <o:OLEObject Type="Embed" ProgID="Visio.Drawing.11" ShapeID="_x0000_i1029" DrawAspect="Content" ObjectID="_1611761034" r:id="rId16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0" type="#_x0000_t75" style="width:415pt;height:370.2pt" o:ole="">
            <v:imagedata r:id="rId17" o:title=""/>
          </v:shape>
          <o:OLEObject Type="Embed" ProgID="Visio.Drawing.11" ShapeID="_x0000_i1030" DrawAspect="Content" ObjectID="_1611761035" r:id="rId18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1" type="#_x0000_t75" style="width:188.15pt;height:344.4pt" o:ole="">
            <v:imagedata r:id="rId19" o:title=""/>
          </v:shape>
          <o:OLEObject Type="Embed" ProgID="Visio.Drawing.11" ShapeID="_x0000_i1031" DrawAspect="Content" ObjectID="_1611761036" r:id="rId20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2" type="#_x0000_t75" style="width:414.35pt;height:363.4pt" o:ole="">
            <v:imagedata r:id="rId21" o:title=""/>
          </v:shape>
          <o:OLEObject Type="Embed" ProgID="Visio.Drawing.11" ShapeID="_x0000_i1032" DrawAspect="Content" ObjectID="_1611761037" r:id="rId22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  <w:rPr>
          <w:rFonts w:hint="eastAsia"/>
        </w:rPr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  <w:rPr>
          <w:rFonts w:hint="eastAsia"/>
        </w:rPr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  <w:rPr>
          <w:rFonts w:hint="eastAsia"/>
        </w:rPr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>
        <w:rPr>
          <w:rFonts w:hint="eastAsia"/>
        </w:rPr>
        <w:t>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  <w:rPr>
          <w:rFonts w:hint="eastAsia"/>
        </w:rPr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  <w:rPr>
          <w:rFonts w:hint="eastAsia"/>
        </w:rPr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  <w:rPr>
          <w:rFonts w:hint="eastAsia"/>
        </w:rPr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pPr>
        <w:rPr>
          <w:rFonts w:hint="eastAsia"/>
        </w:rPr>
      </w:pPr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543489C1" w14:textId="7C1F4A9A" w:rsidR="00EE03FA" w:rsidRPr="00EE03FA" w:rsidRDefault="00EE03FA" w:rsidP="00EE03FA">
      <w:pPr>
        <w:rPr>
          <w:rFonts w:hint="eastAsia"/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2073B6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 w:hint="eastAsia"/>
        </w:rPr>
      </w:pPr>
      <w:r w:rsidRPr="002073B6">
        <w:rPr>
          <w:rFonts w:asciiTheme="minorEastAsia" w:hAnsiTheme="minorEastAsia"/>
        </w:rPr>
        <w:t>留住时间，越过山丘</w:t>
      </w:r>
    </w:p>
    <w:p w14:paraId="41645376" w14:textId="76431EE2" w:rsidR="00D10433" w:rsidRDefault="00D10433" w:rsidP="002073B6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时间</w:t>
      </w:r>
      <w:r w:rsidR="00C71169">
        <w:rPr>
          <w:rFonts w:hint="eastAsia"/>
        </w:rPr>
        <w:t>都</w:t>
      </w:r>
      <w:r>
        <w:rPr>
          <w:rFonts w:hint="eastAsia"/>
        </w:rPr>
        <w:t>去哪</w:t>
      </w:r>
      <w:r w:rsidR="00C71169">
        <w:rPr>
          <w:rFonts w:hint="eastAsia"/>
        </w:rPr>
        <w:t>儿</w:t>
      </w:r>
      <w:r>
        <w:rPr>
          <w:rFonts w:hint="eastAsia"/>
        </w:rPr>
        <w:t>了</w:t>
      </w:r>
      <w:r w:rsidR="00F84BFB">
        <w:rPr>
          <w:rFonts w:hint="eastAsia"/>
        </w:rPr>
        <w:t>？</w:t>
      </w:r>
      <w:r w:rsidR="00C71169">
        <w:rPr>
          <w:rFonts w:hint="eastAsia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 w:hint="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知道第七感吗？</w:t>
      </w:r>
    </w:p>
    <w:p w14:paraId="0F370860" w14:textId="2D021805" w:rsidR="00B87711" w:rsidRPr="00B87711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27CDE55F" w14:textId="77777777" w:rsid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24E02">
        <w:rPr>
          <w:rFonts w:asciiTheme="minorEastAsia" w:hAnsiTheme="minorEastAsia"/>
        </w:rPr>
        <w:t>一秒的长度</w:t>
      </w:r>
      <w:r>
        <w:rPr>
          <w:rFonts w:asciiTheme="minorEastAsia" w:hAnsiTheme="minorEastAsia"/>
        </w:rPr>
        <w:t>是多少</w:t>
      </w:r>
    </w:p>
    <w:p w14:paraId="4A6535CD" w14:textId="37F5901B" w:rsidR="00191A68" w:rsidRP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片</w:t>
      </w:r>
      <w:r w:rsidRPr="00B24E02">
        <w:rPr>
          <w:rFonts w:asciiTheme="minorEastAsia" w:hAnsiTheme="minorEastAsia"/>
        </w:rPr>
        <w:t>刻有多久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14314B78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你感知时间</w:t>
      </w:r>
      <w:r>
        <w:rPr>
          <w:rFonts w:asciiTheme="minorEastAsia" w:hAnsiTheme="minorEastAsia"/>
        </w:rPr>
        <w:t>的能力排第几</w:t>
      </w:r>
      <w:r>
        <w:rPr>
          <w:rFonts w:asciiTheme="minorEastAsia" w:hAnsiTheme="minorEastAsia"/>
        </w:rPr>
        <w:t>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3" type="#_x0000_t75" style="width:415pt;height:243.15pt" o:ole="">
            <v:imagedata r:id="rId24" o:title=""/>
          </v:shape>
          <o:OLEObject Type="Embed" ProgID="Visio.Drawing.11" ShapeID="_x0000_i1033" DrawAspect="Content" ObjectID="_1611761038" r:id="rId25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7777777" w:rsidR="00B06A5D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02344E01" w14:textId="2EB91AA0" w:rsidR="00074148" w:rsidRDefault="00074148" w:rsidP="00074148">
      <w:pPr>
        <w:pStyle w:val="2"/>
      </w:pPr>
      <w:r>
        <w:rPr>
          <w:rFonts w:hint="eastAsia"/>
        </w:rPr>
        <w:t>添加到我的小程序</w:t>
      </w:r>
    </w:p>
    <w:p w14:paraId="3ACE7707" w14:textId="5740D36B" w:rsidR="002F4873" w:rsidRPr="00874AD7" w:rsidRDefault="00874AD7" w:rsidP="002F4873">
      <w:r w:rsidRPr="00874AD7">
        <w:rPr>
          <w:rFonts w:hint="eastAsia"/>
        </w:rPr>
        <w:t>仅在失败界面，提示“留住时间，添加到我的小程序”。</w:t>
      </w:r>
    </w:p>
    <w:p w14:paraId="0E3F3808" w14:textId="6A4E9B3B" w:rsidR="00074148" w:rsidRPr="00074148" w:rsidRDefault="00685529" w:rsidP="00074148">
      <w:r>
        <w:object w:dxaOrig="5291" w:dyaOrig="11369" w14:anchorId="03880B4D">
          <v:shape id="_x0000_i1034" type="#_x0000_t75" style="width:203.75pt;height:438.1pt" o:ole="">
            <v:imagedata r:id="rId28" o:title=""/>
          </v:shape>
          <o:OLEObject Type="Embed" ProgID="Visio.Drawing.11" ShapeID="_x0000_i1034" DrawAspect="Content" ObjectID="_1611761039" r:id="rId29"/>
        </w:object>
      </w:r>
    </w:p>
    <w:p w14:paraId="2202C207" w14:textId="43B596A7" w:rsidR="00254070" w:rsidRDefault="00254070" w:rsidP="00826035">
      <w:pPr>
        <w:pStyle w:val="1"/>
      </w:pPr>
      <w:r w:rsidRPr="00743414">
        <w:rPr>
          <w:rFonts w:hint="eastAsia"/>
        </w:rPr>
        <w:t>获取玩家</w:t>
      </w:r>
      <w:r w:rsidR="002E4D68">
        <w:rPr>
          <w:rFonts w:hint="eastAsia"/>
        </w:rPr>
        <w:t>用户信息</w:t>
      </w:r>
      <w:bookmarkStart w:id="0" w:name="_GoBack"/>
      <w:bookmarkEnd w:id="0"/>
      <w:r w:rsidRPr="00743414">
        <w:rPr>
          <w:rFonts w:hint="eastAsia"/>
        </w:rPr>
        <w:t>授权</w:t>
      </w:r>
    </w:p>
    <w:p w14:paraId="754C9F59" w14:textId="4239A52F" w:rsidR="00254070" w:rsidRDefault="00254070" w:rsidP="00254070">
      <w:r>
        <w:rPr>
          <w:rFonts w:hint="eastAsia"/>
        </w:rPr>
        <w:t>目前在</w:t>
      </w:r>
      <w:r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>
        <w:t>显示</w:t>
      </w:r>
      <w:r w:rsidR="0096365B">
        <w:t>被邀请者</w:t>
      </w:r>
      <w:r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0D4A636B" w:rsidR="0096365B" w:rsidRDefault="0096365B" w:rsidP="00254070">
      <w:r>
        <w:t>当玩家是从被邀请新玩家的转发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Pr="00254070" w:rsidRDefault="00D759B0" w:rsidP="00254070">
      <w:r>
        <w:t>即使玩家拒绝授权，也可以正常进行游戏。</w: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5" type="#_x0000_t75" style="width:262.2pt;height:480.9pt" o:ole="">
            <v:imagedata r:id="rId30" o:title=""/>
          </v:shape>
          <o:OLEObject Type="Embed" ProgID="Visio.Drawing.11" ShapeID="_x0000_i1035" DrawAspect="Content" ObjectID="_1611761040" r:id="rId31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6" type="#_x0000_t75" style="width:262.2pt;height:480.9pt" o:ole="">
            <v:imagedata r:id="rId32" o:title=""/>
          </v:shape>
          <o:OLEObject Type="Embed" ProgID="Visio.Drawing.11" ShapeID="_x0000_i1036" DrawAspect="Content" ObjectID="_1611761041" r:id="rId33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7" type="#_x0000_t75" style="width:262.2pt;height:506.05pt" o:ole="">
            <v:imagedata r:id="rId34" o:title=""/>
          </v:shape>
          <o:OLEObject Type="Embed" ProgID="Visio.Drawing.11" ShapeID="_x0000_i1037" DrawAspect="Content" ObjectID="_1611761042" r:id="rId35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8" type="#_x0000_t75" style="width:262.2pt;height:506.05pt" o:ole="">
            <v:imagedata r:id="rId36" o:title=""/>
          </v:shape>
          <o:OLEObject Type="Embed" ProgID="Visio.Drawing.11" ShapeID="_x0000_i1038" DrawAspect="Content" ObjectID="_1611761043" r:id="rId37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9" type="#_x0000_t75" style="width:262.2pt;height:495.15pt" o:ole="">
            <v:imagedata r:id="rId38" o:title=""/>
          </v:shape>
          <o:OLEObject Type="Embed" ProgID="Visio.Drawing.11" ShapeID="_x0000_i1039" DrawAspect="Content" ObjectID="_1611761044" r:id="rId39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0" type="#_x0000_t75" style="width:262.2pt;height:506.05pt" o:ole="">
            <v:imagedata r:id="rId40" o:title=""/>
          </v:shape>
          <o:OLEObject Type="Embed" ProgID="Visio.Drawing.11" ShapeID="_x0000_i1040" DrawAspect="Content" ObjectID="_1611761045" r:id="rId41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1" type="#_x0000_t75" style="width:262.2pt;height:480.9pt" o:ole="">
            <v:imagedata r:id="rId42" o:title=""/>
          </v:shape>
          <o:OLEObject Type="Embed" ProgID="Visio.Drawing.11" ShapeID="_x0000_i1041" DrawAspect="Content" ObjectID="_1611761046" r:id="rId43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2" type="#_x0000_t75" style="width:262.2pt;height:480.9pt" o:ole="">
            <v:imagedata r:id="rId44" o:title=""/>
          </v:shape>
          <o:OLEObject Type="Embed" ProgID="Visio.Drawing.11" ShapeID="_x0000_i1042" DrawAspect="Content" ObjectID="_1611761047" r:id="rId45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051B00F1" w:rsidR="00345A0F" w:rsidRDefault="00056E60" w:rsidP="00AE6295">
      <w:r>
        <w:t>点击截图，</w:t>
      </w:r>
      <w:r w:rsidR="00212687">
        <w:t>获取用户相册授权，然后</w:t>
      </w:r>
      <w:r w:rsidR="00D338EF" w:rsidRPr="00212687">
        <w:t>生成图片</w:t>
      </w:r>
      <w:r w:rsidR="00212687">
        <w:t>保存至相册中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3" type="#_x0000_t75" style="width:262.2pt;height:480.9pt" o:ole="">
            <v:imagedata r:id="rId46" o:title=""/>
          </v:shape>
          <o:OLEObject Type="Embed" ProgID="Visio.Drawing.11" ShapeID="_x0000_i1043" DrawAspect="Content" ObjectID="_1611761048" r:id="rId47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4" type="#_x0000_t75" style="width:262.2pt;height:480.9pt" o:ole="">
            <v:imagedata r:id="rId48" o:title=""/>
          </v:shape>
          <o:OLEObject Type="Embed" ProgID="Visio.Drawing.11" ShapeID="_x0000_i1044" DrawAspect="Content" ObjectID="_1611761049" r:id="rId49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5" type="#_x0000_t75" style="width:262.2pt;height:480.9pt" o:ole="">
            <v:imagedata r:id="rId50" o:title=""/>
          </v:shape>
          <o:OLEObject Type="Embed" ProgID="Visio.Drawing.11" ShapeID="_x0000_i1045" DrawAspect="Content" ObjectID="_1611761050" r:id="rId51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6" type="#_x0000_t75" style="width:262.2pt;height:480.9pt" o:ole="">
            <v:imagedata r:id="rId52" o:title=""/>
          </v:shape>
          <o:OLEObject Type="Embed" ProgID="Visio.Drawing.11" ShapeID="_x0000_i1046" DrawAspect="Content" ObjectID="_1611761051" r:id="rId53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7" type="#_x0000_t75" style="width:262.2pt;height:480.9pt" o:ole="">
            <v:imagedata r:id="rId54" o:title=""/>
          </v:shape>
          <o:OLEObject Type="Embed" ProgID="Visio.Drawing.11" ShapeID="_x0000_i1047" DrawAspect="Content" ObjectID="_1611761052" r:id="rId55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8" type="#_x0000_t75" style="width:262.2pt;height:480.9pt" o:ole="">
            <v:imagedata r:id="rId56" o:title=""/>
          </v:shape>
          <o:OLEObject Type="Embed" ProgID="Visio.Drawing.11" ShapeID="_x0000_i1048" DrawAspect="Content" ObjectID="_1611761053" r:id="rId57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9" type="#_x0000_t75" style="width:262.85pt;height:480.9pt" o:ole="">
            <v:imagedata r:id="rId58" o:title=""/>
          </v:shape>
          <o:OLEObject Type="Embed" ProgID="Visio.Drawing.11" ShapeID="_x0000_i1049" DrawAspect="Content" ObjectID="_1611761054" r:id="rId59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0" type="#_x0000_t75" style="width:262.85pt;height:480.9pt" o:ole="">
            <v:imagedata r:id="rId60" o:title=""/>
          </v:shape>
          <o:OLEObject Type="Embed" ProgID="Visio.Drawing.11" ShapeID="_x0000_i1050" DrawAspect="Content" ObjectID="_1611761055" r:id="rId61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1" type="#_x0000_t75" style="width:262.2pt;height:480.9pt" o:ole="">
            <v:imagedata r:id="rId62" o:title=""/>
          </v:shape>
          <o:OLEObject Type="Embed" ProgID="Visio.Drawing.11" ShapeID="_x0000_i1051" DrawAspect="Content" ObjectID="_1611761056" r:id="rId63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2" type="#_x0000_t75" style="width:262.2pt;height:480.9pt" o:ole="">
            <v:imagedata r:id="rId64" o:title=""/>
          </v:shape>
          <o:OLEObject Type="Embed" ProgID="Visio.Drawing.11" ShapeID="_x0000_i1052" DrawAspect="Content" ObjectID="_1611761057" r:id="rId65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3" type="#_x0000_t75" style="width:262.2pt;height:480.9pt" o:ole="">
            <v:imagedata r:id="rId66" o:title=""/>
          </v:shape>
          <o:OLEObject Type="Embed" ProgID="Visio.Drawing.11" ShapeID="_x0000_i1053" DrawAspect="Content" ObjectID="_1611761058" r:id="rId67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4" type="#_x0000_t75" style="width:262.85pt;height:480.9pt" o:ole="">
            <v:imagedata r:id="rId68" o:title=""/>
          </v:shape>
          <o:OLEObject Type="Embed" ProgID="Visio.Drawing.11" ShapeID="_x0000_i1054" DrawAspect="Content" ObjectID="_1611761059" r:id="rId69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5" type="#_x0000_t75" style="width:262.85pt;height:480.9pt" o:ole="">
            <v:imagedata r:id="rId70" o:title=""/>
          </v:shape>
          <o:OLEObject Type="Embed" ProgID="Visio.Drawing.11" ShapeID="_x0000_i1055" DrawAspect="Content" ObjectID="_1611761060" r:id="rId71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6" type="#_x0000_t75" style="width:262.85pt;height:480.9pt" o:ole="">
            <v:imagedata r:id="rId72" o:title=""/>
          </v:shape>
          <o:OLEObject Type="Embed" ProgID="Visio.Drawing.11" ShapeID="_x0000_i1056" DrawAspect="Content" ObjectID="_1611761061" r:id="rId73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7" type="#_x0000_t75" style="width:263.55pt;height:480.9pt" o:ole="">
            <v:imagedata r:id="rId74" o:title=""/>
          </v:shape>
          <o:OLEObject Type="Embed" ProgID="Visio.Drawing.11" ShapeID="_x0000_i1057" DrawAspect="Content" ObjectID="_1611761062" r:id="rId75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8" type="#_x0000_t75" style="width:263.55pt;height:480.9pt" o:ole="">
            <v:imagedata r:id="rId76" o:title=""/>
          </v:shape>
          <o:OLEObject Type="Embed" ProgID="Visio.Drawing.11" ShapeID="_x0000_i1058" DrawAspect="Content" ObjectID="_1611761063" r:id="rId77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9" type="#_x0000_t75" style="width:262.85pt;height:480.9pt" o:ole="">
            <v:imagedata r:id="rId78" o:title=""/>
          </v:shape>
          <o:OLEObject Type="Embed" ProgID="Visio.Drawing.11" ShapeID="_x0000_i1059" DrawAspect="Content" ObjectID="_1611761064" r:id="rId79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0" type="#_x0000_t75" style="width:271.7pt;height:480.9pt" o:ole="">
            <v:imagedata r:id="rId80" o:title=""/>
          </v:shape>
          <o:OLEObject Type="Embed" ProgID="Visio.Drawing.11" ShapeID="_x0000_i1060" DrawAspect="Content" ObjectID="_1611761065" r:id="rId81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61" type="#_x0000_t75" style="width:289.35pt;height:480.9pt" o:ole="">
            <v:imagedata r:id="rId82" o:title=""/>
          </v:shape>
          <o:OLEObject Type="Embed" ProgID="Visio.Drawing.11" ShapeID="_x0000_i1061" DrawAspect="Content" ObjectID="_1611761066" r:id="rId83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2" type="#_x0000_t75" style="width:262.85pt;height:480.9pt" o:ole="">
            <v:imagedata r:id="rId84" o:title=""/>
          </v:shape>
          <o:OLEObject Type="Embed" ProgID="Visio.Drawing.11" ShapeID="_x0000_i1062" DrawAspect="Content" ObjectID="_1611761067" r:id="rId85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3" type="#_x0000_t75" style="width:262.85pt;height:480.9pt" o:ole="">
            <v:imagedata r:id="rId86" o:title=""/>
          </v:shape>
          <o:OLEObject Type="Embed" ProgID="Visio.Drawing.11" ShapeID="_x0000_i1063" DrawAspect="Content" ObjectID="_1611761068" r:id="rId87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4" type="#_x0000_t75" style="width:262.85pt;height:480.9pt" o:ole="">
            <v:imagedata r:id="rId88" o:title=""/>
          </v:shape>
          <o:OLEObject Type="Embed" ProgID="Visio.Drawing.11" ShapeID="_x0000_i1064" DrawAspect="Content" ObjectID="_1611761069" r:id="rId89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5" type="#_x0000_t75" style="width:262.2pt;height:480.9pt" o:ole="">
            <v:imagedata r:id="rId90" o:title=""/>
          </v:shape>
          <o:OLEObject Type="Embed" ProgID="Visio.Drawing.11" ShapeID="_x0000_i1065" DrawAspect="Content" ObjectID="_1611761070" r:id="rId91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6" type="#_x0000_t75" style="width:262.85pt;height:480.9pt" o:ole="">
            <v:imagedata r:id="rId92" o:title=""/>
          </v:shape>
          <o:OLEObject Type="Embed" ProgID="Visio.Drawing.11" ShapeID="_x0000_i1066" DrawAspect="Content" ObjectID="_1611761071" r:id="rId93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7" type="#_x0000_t75" style="width:262.85pt;height:480.9pt" o:ole="">
            <v:imagedata r:id="rId94" o:title=""/>
          </v:shape>
          <o:OLEObject Type="Embed" ProgID="Visio.Drawing.11" ShapeID="_x0000_i1067" DrawAspect="Content" ObjectID="_1611761072" r:id="rId95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0341AB58" w14:textId="77777777" w:rsidR="00235145" w:rsidRDefault="00235145" w:rsidP="00235145"/>
    <w:p w14:paraId="274EAC39" w14:textId="6759CC6A" w:rsidR="00235145" w:rsidRDefault="00235145" w:rsidP="00235145">
      <w:r>
        <w:rPr>
          <w:rFonts w:hint="eastAsia"/>
        </w:rPr>
        <w:t>在设置里</w:t>
      </w:r>
      <w:r w:rsidR="00744401">
        <w:rPr>
          <w:rFonts w:hint="eastAsia"/>
        </w:rPr>
        <w:t>增加</w:t>
      </w:r>
      <w:r>
        <w:rPr>
          <w:rFonts w:hint="eastAsia"/>
        </w:rPr>
        <w:t>“佛系模式”</w:t>
      </w:r>
      <w:r w:rsidR="00744401">
        <w:rPr>
          <w:rFonts w:hint="eastAsia"/>
        </w:rPr>
        <w:t>开关</w:t>
      </w:r>
      <w:r>
        <w:rPr>
          <w:rFonts w:hint="eastAsia"/>
        </w:rPr>
        <w:t>：</w:t>
      </w:r>
      <w:r w:rsidRPr="00726306">
        <w:rPr>
          <w:rFonts w:hint="eastAsia"/>
        </w:rPr>
        <w:t>通过语音</w:t>
      </w:r>
      <w:r w:rsidRPr="002C4A9E">
        <w:rPr>
          <w:rFonts w:hint="eastAsia"/>
        </w:rPr>
        <w:t>音效提示游戏目标</w:t>
      </w:r>
      <w:r w:rsidR="000A1E1A">
        <w:rPr>
          <w:rFonts w:hint="eastAsia"/>
        </w:rPr>
        <w:t>。</w:t>
      </w:r>
      <w:r>
        <w:rPr>
          <w:rFonts w:hint="eastAsia"/>
        </w:rPr>
        <w:t>是在目标本身的提示音效上叠加语音，还是</w:t>
      </w:r>
      <w:r w:rsidR="00E25B50">
        <w:rPr>
          <w:rFonts w:hint="eastAsia"/>
        </w:rPr>
        <w:t>直接</w:t>
      </w:r>
      <w:r>
        <w:rPr>
          <w:rFonts w:hint="eastAsia"/>
        </w:rPr>
        <w:t>替换，需与音效老师确认。</w:t>
      </w:r>
      <w:r w:rsidR="003209B7">
        <w:rPr>
          <w:rFonts w:hint="eastAsia"/>
        </w:rPr>
        <w:t>并需增加一个该局失败的提示音效。</w:t>
      </w:r>
    </w:p>
    <w:p w14:paraId="298869CD" w14:textId="0665BF65" w:rsidR="00235145" w:rsidRDefault="00235145" w:rsidP="00235145">
      <w:r>
        <w:t>开启</w:t>
      </w:r>
      <w:r w:rsidR="00990BE3">
        <w:t>该模式</w:t>
      </w:r>
      <w:r>
        <w:t>后，提示</w:t>
      </w:r>
      <w:r>
        <w:t>“</w:t>
      </w:r>
      <w:r>
        <w:t>开启了语音提示，</w:t>
      </w:r>
      <w:r w:rsidR="0016046B">
        <w:t>便于</w:t>
      </w:r>
      <w:r>
        <w:t>在闭目、躺卧等放松状态下体验</w:t>
      </w:r>
      <w:r>
        <w:t>”</w:t>
      </w:r>
      <w:r w:rsidR="0068559F"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2FA94D07" w14:textId="77777777" w:rsidR="004E5F8D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475DF940" w14:textId="0CFCDBF0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lastRenderedPageBreak/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57FDD712" w14:textId="23469138" w:rsidR="00EE578D" w:rsidRDefault="00EE578D" w:rsidP="00341A57"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/>
    <w:p w14:paraId="4584A1DF" w14:textId="064BD14F" w:rsidR="002719FF" w:rsidRDefault="002719FF" w:rsidP="00341A57">
      <w:r>
        <w:t>把自己的时间分享出去</w:t>
      </w:r>
    </w:p>
    <w:p w14:paraId="651D4801" w14:textId="75245906" w:rsidR="001B2648" w:rsidRDefault="000408A1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4E0044FF" w14:textId="77777777" w:rsidR="004C7FE8" w:rsidRDefault="004C7FE8" w:rsidP="004C7FE8"/>
    <w:p w14:paraId="354064B2" w14:textId="77777777" w:rsidR="004C7FE8" w:rsidRDefault="004C7FE8" w:rsidP="004C7FE8">
      <w:r>
        <w:rPr>
          <w:rFonts w:hint="eastAsia"/>
        </w:rPr>
        <w:t>分享本局的时间目标序列出去</w:t>
      </w:r>
    </w:p>
    <w:p w14:paraId="46E2D238" w14:textId="77777777" w:rsidR="004C7FE8" w:rsidRDefault="004C7FE8" w:rsidP="004C7FE8">
      <w:r>
        <w:t>服务器、个人、好友、群总捕获时间总进度</w:t>
      </w:r>
    </w:p>
    <w:p w14:paraId="62D2D3BF" w14:textId="77777777" w:rsidR="004C7FE8" w:rsidRPr="0045393F" w:rsidRDefault="004C7FE8" w:rsidP="004C7FE8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2F60288A" w14:textId="19682BB2" w:rsidR="001B2648" w:rsidRDefault="001B2648" w:rsidP="00341A57"/>
    <w:p w14:paraId="4DA622EB" w14:textId="77777777" w:rsidR="00235A33" w:rsidRDefault="00235A33" w:rsidP="00235A33">
      <w:r>
        <w:rPr>
          <w:rFonts w:hint="eastAsia"/>
        </w:rPr>
        <w:t>秒数奖励和惩罚翻倍</w:t>
      </w:r>
    </w:p>
    <w:p w14:paraId="717A3F3C" w14:textId="77777777" w:rsidR="00A2145C" w:rsidRDefault="00A2145C" w:rsidP="00235A33"/>
    <w:p w14:paraId="7A2A8E68" w14:textId="500D9B70" w:rsidR="00235A33" w:rsidRDefault="00A2145C" w:rsidP="00341A57">
      <w:r w:rsidRPr="00A40AA6">
        <w:t>好友间拼碎片</w:t>
      </w:r>
    </w:p>
    <w:p w14:paraId="195338BD" w14:textId="77777777" w:rsidR="002B45C1" w:rsidRDefault="002B45C1" w:rsidP="00341A57"/>
    <w:p w14:paraId="19E05E3B" w14:textId="77777777" w:rsidR="00904E23" w:rsidRDefault="00904E23" w:rsidP="00341A57">
      <w:pPr>
        <w:rPr>
          <w:i/>
        </w:rPr>
      </w:pPr>
    </w:p>
    <w:p w14:paraId="4033881B" w14:textId="77777777" w:rsidR="00904E23" w:rsidRPr="003D47E4" w:rsidRDefault="00904E23" w:rsidP="00904E23">
      <w:pPr>
        <w:rPr>
          <w:b/>
        </w:rPr>
      </w:pPr>
      <w:r w:rsidRPr="003D47E4">
        <w:rPr>
          <w:b/>
        </w:rPr>
        <w:t>游玩方式</w:t>
      </w:r>
      <w:r>
        <w:rPr>
          <w:b/>
        </w:rPr>
        <w:t>或情景</w:t>
      </w:r>
    </w:p>
    <w:p w14:paraId="4F8BC5E3" w14:textId="13F94A34" w:rsidR="00904E23" w:rsidRDefault="00904E23" w:rsidP="00904E23">
      <w:pPr>
        <w:rPr>
          <w:i/>
        </w:rPr>
      </w:pPr>
      <w:r w:rsidRPr="004C7FE8">
        <w:rPr>
          <w:rFonts w:asciiTheme="minorEastAsia" w:hAnsiTheme="minorEastAsia" w:hint="eastAsia"/>
        </w:rPr>
        <w:t>夜晚 躺着 闭眼 听见时间 玩游戏</w:t>
      </w:r>
    </w:p>
    <w:p w14:paraId="28B461F6" w14:textId="581665C7" w:rsidR="002B45C1" w:rsidRPr="002B45C1" w:rsidRDefault="002B45C1" w:rsidP="00341A57">
      <w:pPr>
        <w:rPr>
          <w:rFonts w:hint="eastAsia"/>
          <w:i/>
        </w:rPr>
      </w:pPr>
      <w:r>
        <w:rPr>
          <w:i/>
        </w:rPr>
        <w:t>排行榜分享</w:t>
      </w:r>
    </w:p>
    <w:sectPr w:rsidR="002B45C1" w:rsidRPr="002B45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A81C03" w14:textId="77777777" w:rsidR="000335AD" w:rsidRDefault="000335AD" w:rsidP="0014703A">
      <w:r>
        <w:separator/>
      </w:r>
    </w:p>
  </w:endnote>
  <w:endnote w:type="continuationSeparator" w:id="0">
    <w:p w14:paraId="189B9ACE" w14:textId="77777777" w:rsidR="000335AD" w:rsidRDefault="000335AD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B6DF3B" w14:textId="77777777" w:rsidR="000335AD" w:rsidRDefault="000335AD" w:rsidP="0014703A">
      <w:r>
        <w:separator/>
      </w:r>
    </w:p>
  </w:footnote>
  <w:footnote w:type="continuationSeparator" w:id="0">
    <w:p w14:paraId="4B815909" w14:textId="77777777" w:rsidR="000335AD" w:rsidRDefault="000335AD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16"/>
  </w:num>
  <w:num w:numId="4">
    <w:abstractNumId w:val="7"/>
  </w:num>
  <w:num w:numId="5">
    <w:abstractNumId w:val="20"/>
  </w:num>
  <w:num w:numId="6">
    <w:abstractNumId w:val="10"/>
  </w:num>
  <w:num w:numId="7">
    <w:abstractNumId w:val="11"/>
  </w:num>
  <w:num w:numId="8">
    <w:abstractNumId w:val="18"/>
  </w:num>
  <w:num w:numId="9">
    <w:abstractNumId w:val="15"/>
  </w:num>
  <w:num w:numId="10">
    <w:abstractNumId w:val="22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23"/>
  </w:num>
  <w:num w:numId="22">
    <w:abstractNumId w:val="13"/>
  </w:num>
  <w:num w:numId="23">
    <w:abstractNumId w:val="12"/>
  </w:num>
  <w:num w:numId="24">
    <w:abstractNumId w:val="2"/>
  </w:num>
  <w:num w:numId="25">
    <w:abstractNumId w:val="8"/>
  </w:num>
  <w:num w:numId="26">
    <w:abstractNumId w:val="21"/>
  </w:num>
  <w:num w:numId="27">
    <w:abstractNumId w:val="3"/>
  </w:num>
  <w:num w:numId="28">
    <w:abstractNumId w:val="5"/>
  </w:num>
  <w:num w:numId="29">
    <w:abstractNumId w:val="19"/>
  </w:num>
  <w:num w:numId="30">
    <w:abstractNumId w:val="17"/>
  </w:num>
  <w:num w:numId="31">
    <w:abstractNumId w:val="1"/>
  </w:num>
  <w:num w:numId="32">
    <w:abstractNumId w:val="24"/>
  </w:num>
  <w:num w:numId="33">
    <w:abstractNumId w:val="14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0482"/>
    <w:rsid w:val="000314C4"/>
    <w:rsid w:val="00032110"/>
    <w:rsid w:val="000335AD"/>
    <w:rsid w:val="00034024"/>
    <w:rsid w:val="000345C6"/>
    <w:rsid w:val="000353F0"/>
    <w:rsid w:val="00035B90"/>
    <w:rsid w:val="000401A7"/>
    <w:rsid w:val="000408A1"/>
    <w:rsid w:val="000408D7"/>
    <w:rsid w:val="0004133A"/>
    <w:rsid w:val="000419D1"/>
    <w:rsid w:val="00042A9A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3A8C"/>
    <w:rsid w:val="0006532E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CED"/>
    <w:rsid w:val="00195FAA"/>
    <w:rsid w:val="00197F2E"/>
    <w:rsid w:val="001A449F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59C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11CD"/>
    <w:rsid w:val="002719FF"/>
    <w:rsid w:val="00272BAF"/>
    <w:rsid w:val="002736D2"/>
    <w:rsid w:val="00273D2E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B76"/>
    <w:rsid w:val="00283273"/>
    <w:rsid w:val="002836D6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5C1"/>
    <w:rsid w:val="002B4E19"/>
    <w:rsid w:val="002B6044"/>
    <w:rsid w:val="002B6825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D84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4D68"/>
    <w:rsid w:val="002E61EB"/>
    <w:rsid w:val="002E6A65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2DAD"/>
    <w:rsid w:val="003158D9"/>
    <w:rsid w:val="003172A1"/>
    <w:rsid w:val="003179B5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140D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E07A6"/>
    <w:rsid w:val="003E1021"/>
    <w:rsid w:val="003E14A2"/>
    <w:rsid w:val="003E1F33"/>
    <w:rsid w:val="003E1FF4"/>
    <w:rsid w:val="003E3D99"/>
    <w:rsid w:val="003E41FF"/>
    <w:rsid w:val="003E4617"/>
    <w:rsid w:val="003E65B7"/>
    <w:rsid w:val="003E7791"/>
    <w:rsid w:val="003E7FCC"/>
    <w:rsid w:val="003F13AE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6157A"/>
    <w:rsid w:val="00463388"/>
    <w:rsid w:val="00463B51"/>
    <w:rsid w:val="00465D61"/>
    <w:rsid w:val="0046665E"/>
    <w:rsid w:val="00466A0B"/>
    <w:rsid w:val="00470200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0E6B"/>
    <w:rsid w:val="0048268B"/>
    <w:rsid w:val="00482B9F"/>
    <w:rsid w:val="0048307D"/>
    <w:rsid w:val="00486F34"/>
    <w:rsid w:val="00490CE2"/>
    <w:rsid w:val="004910FD"/>
    <w:rsid w:val="004921C6"/>
    <w:rsid w:val="00492C45"/>
    <w:rsid w:val="00493AB8"/>
    <w:rsid w:val="00495EF4"/>
    <w:rsid w:val="0049705B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7E"/>
    <w:rsid w:val="004C2BFD"/>
    <w:rsid w:val="004C3FD9"/>
    <w:rsid w:val="004C454A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E0150"/>
    <w:rsid w:val="004E0159"/>
    <w:rsid w:val="004E0EDF"/>
    <w:rsid w:val="004E15A7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5C3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1E06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2703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E2F"/>
    <w:rsid w:val="006620BE"/>
    <w:rsid w:val="0066350D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81319"/>
    <w:rsid w:val="00681471"/>
    <w:rsid w:val="00681B44"/>
    <w:rsid w:val="006835F2"/>
    <w:rsid w:val="00683ED3"/>
    <w:rsid w:val="00685529"/>
    <w:rsid w:val="0068559F"/>
    <w:rsid w:val="006867AE"/>
    <w:rsid w:val="00686AC5"/>
    <w:rsid w:val="00691988"/>
    <w:rsid w:val="006947AA"/>
    <w:rsid w:val="00694C1E"/>
    <w:rsid w:val="006A3F6A"/>
    <w:rsid w:val="006A42FC"/>
    <w:rsid w:val="006A4FC0"/>
    <w:rsid w:val="006A6D6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144"/>
    <w:rsid w:val="006C2221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5AA6"/>
    <w:rsid w:val="007865B6"/>
    <w:rsid w:val="007903B2"/>
    <w:rsid w:val="007906E0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43F"/>
    <w:rsid w:val="00824800"/>
    <w:rsid w:val="00825A7E"/>
    <w:rsid w:val="00826035"/>
    <w:rsid w:val="00827239"/>
    <w:rsid w:val="0082764D"/>
    <w:rsid w:val="00827D4B"/>
    <w:rsid w:val="0083224F"/>
    <w:rsid w:val="00832264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5542"/>
    <w:rsid w:val="0087797B"/>
    <w:rsid w:val="00880766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4932"/>
    <w:rsid w:val="008E527D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E23"/>
    <w:rsid w:val="00904FFD"/>
    <w:rsid w:val="00907DCA"/>
    <w:rsid w:val="00910B2F"/>
    <w:rsid w:val="00911AE8"/>
    <w:rsid w:val="009131AF"/>
    <w:rsid w:val="00913677"/>
    <w:rsid w:val="00913857"/>
    <w:rsid w:val="00913F6C"/>
    <w:rsid w:val="00914CEF"/>
    <w:rsid w:val="00914E57"/>
    <w:rsid w:val="00917A14"/>
    <w:rsid w:val="009201C2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9CA"/>
    <w:rsid w:val="00A43156"/>
    <w:rsid w:val="00A43B59"/>
    <w:rsid w:val="00A448BE"/>
    <w:rsid w:val="00A4723D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47E"/>
    <w:rsid w:val="00AB56C3"/>
    <w:rsid w:val="00AB5FEE"/>
    <w:rsid w:val="00AB6F02"/>
    <w:rsid w:val="00AB7218"/>
    <w:rsid w:val="00AC1585"/>
    <w:rsid w:val="00AC2F77"/>
    <w:rsid w:val="00AC2F7A"/>
    <w:rsid w:val="00AC3F3B"/>
    <w:rsid w:val="00AC3FAF"/>
    <w:rsid w:val="00AC412C"/>
    <w:rsid w:val="00AC4B89"/>
    <w:rsid w:val="00AC4F27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6B18"/>
    <w:rsid w:val="00AE209C"/>
    <w:rsid w:val="00AE3D9E"/>
    <w:rsid w:val="00AE6295"/>
    <w:rsid w:val="00AF0258"/>
    <w:rsid w:val="00AF2C6E"/>
    <w:rsid w:val="00AF545E"/>
    <w:rsid w:val="00AF569E"/>
    <w:rsid w:val="00AF5911"/>
    <w:rsid w:val="00AF59AE"/>
    <w:rsid w:val="00AF5A71"/>
    <w:rsid w:val="00AF640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39D8"/>
    <w:rsid w:val="00B74DA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1AA5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1AE2"/>
    <w:rsid w:val="00C1231F"/>
    <w:rsid w:val="00C13B10"/>
    <w:rsid w:val="00C163B6"/>
    <w:rsid w:val="00C1652E"/>
    <w:rsid w:val="00C17BF1"/>
    <w:rsid w:val="00C2025D"/>
    <w:rsid w:val="00C2289B"/>
    <w:rsid w:val="00C236ED"/>
    <w:rsid w:val="00C23EC0"/>
    <w:rsid w:val="00C24269"/>
    <w:rsid w:val="00C31FD5"/>
    <w:rsid w:val="00C337A9"/>
    <w:rsid w:val="00C35A20"/>
    <w:rsid w:val="00C3717A"/>
    <w:rsid w:val="00C3741F"/>
    <w:rsid w:val="00C37503"/>
    <w:rsid w:val="00C413BC"/>
    <w:rsid w:val="00C41734"/>
    <w:rsid w:val="00C41E9E"/>
    <w:rsid w:val="00C431CD"/>
    <w:rsid w:val="00C43B7B"/>
    <w:rsid w:val="00C44772"/>
    <w:rsid w:val="00C44832"/>
    <w:rsid w:val="00C458D0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169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1894"/>
    <w:rsid w:val="00CD2702"/>
    <w:rsid w:val="00CD2933"/>
    <w:rsid w:val="00CD2988"/>
    <w:rsid w:val="00CD2B04"/>
    <w:rsid w:val="00CD2E28"/>
    <w:rsid w:val="00CD426E"/>
    <w:rsid w:val="00CD5935"/>
    <w:rsid w:val="00CD7A5D"/>
    <w:rsid w:val="00CE067F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433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38C8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552"/>
    <w:rsid w:val="00DC06BD"/>
    <w:rsid w:val="00DC0C22"/>
    <w:rsid w:val="00DC1425"/>
    <w:rsid w:val="00DC32E1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26A5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3905"/>
    <w:rsid w:val="00EC58DE"/>
    <w:rsid w:val="00ED0E3E"/>
    <w:rsid w:val="00ED2029"/>
    <w:rsid w:val="00ED24F5"/>
    <w:rsid w:val="00ED2E3A"/>
    <w:rsid w:val="00ED32B8"/>
    <w:rsid w:val="00ED3813"/>
    <w:rsid w:val="00ED3EB5"/>
    <w:rsid w:val="00ED75C0"/>
    <w:rsid w:val="00EE03FA"/>
    <w:rsid w:val="00EE0679"/>
    <w:rsid w:val="00EE0A4F"/>
    <w:rsid w:val="00EE34E1"/>
    <w:rsid w:val="00EE4C21"/>
    <w:rsid w:val="00EE5174"/>
    <w:rsid w:val="00EE578D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5CC4"/>
    <w:rsid w:val="00F06602"/>
    <w:rsid w:val="00F06DC9"/>
    <w:rsid w:val="00F0773B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A85"/>
    <w:rsid w:val="00F23B6E"/>
    <w:rsid w:val="00F32087"/>
    <w:rsid w:val="00F3245E"/>
    <w:rsid w:val="00F33002"/>
    <w:rsid w:val="00F3607C"/>
    <w:rsid w:val="00F36B64"/>
    <w:rsid w:val="00F413F2"/>
    <w:rsid w:val="00F42090"/>
    <w:rsid w:val="00F42961"/>
    <w:rsid w:val="00F43158"/>
    <w:rsid w:val="00F431AB"/>
    <w:rsid w:val="00F4390F"/>
    <w:rsid w:val="00F44019"/>
    <w:rsid w:val="00F45B20"/>
    <w:rsid w:val="00F45CD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CB7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4FD5"/>
    <w:rsid w:val="00FC673E"/>
    <w:rsid w:val="00FC67DE"/>
    <w:rsid w:val="00FC791D"/>
    <w:rsid w:val="00FC7D1D"/>
    <w:rsid w:val="00FC7EB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84" Type="http://schemas.openxmlformats.org/officeDocument/2006/relationships/image" Target="media/image41.emf"/><Relationship Id="rId89" Type="http://schemas.openxmlformats.org/officeDocument/2006/relationships/oleObject" Target="embeddings/oleObject40.bin"/><Relationship Id="rId97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oleObject" Target="embeddings/oleObject31.bin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39.bin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0.emf"/><Relationship Id="rId90" Type="http://schemas.openxmlformats.org/officeDocument/2006/relationships/image" Target="media/image44.emf"/><Relationship Id="rId95" Type="http://schemas.openxmlformats.org/officeDocument/2006/relationships/oleObject" Target="embeddings/oleObject43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1.bin"/><Relationship Id="rId72" Type="http://schemas.openxmlformats.org/officeDocument/2006/relationships/image" Target="media/image35.emf"/><Relationship Id="rId80" Type="http://schemas.openxmlformats.org/officeDocument/2006/relationships/image" Target="media/image39.emf"/><Relationship Id="rId85" Type="http://schemas.openxmlformats.org/officeDocument/2006/relationships/oleObject" Target="embeddings/oleObject38.bin"/><Relationship Id="rId93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3.emf"/><Relationship Id="rId91" Type="http://schemas.openxmlformats.org/officeDocument/2006/relationships/oleObject" Target="embeddings/oleObject41.bin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8.e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09</TotalTime>
  <Pages>56</Pages>
  <Words>1917</Words>
  <Characters>10933</Characters>
  <Application>Microsoft Office Word</Application>
  <DocSecurity>0</DocSecurity>
  <Lines>91</Lines>
  <Paragraphs>25</Paragraphs>
  <ScaleCrop>false</ScaleCrop>
  <Company>Microsoft</Company>
  <LinksUpToDate>false</LinksUpToDate>
  <CharactersWithSpaces>12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86</cp:revision>
  <dcterms:created xsi:type="dcterms:W3CDTF">2018-09-25T07:22:00Z</dcterms:created>
  <dcterms:modified xsi:type="dcterms:W3CDTF">2019-02-15T09:45:00Z</dcterms:modified>
</cp:coreProperties>
</file>